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sldIdLst>
    <p:sldId id="270" r:id="rId2"/>
    <p:sldId id="272" r:id="rId3"/>
    <p:sldId id="280" r:id="rId4"/>
    <p:sldId id="271" r:id="rId5"/>
    <p:sldId id="282" r:id="rId6"/>
    <p:sldId id="286" r:id="rId7"/>
    <p:sldId id="287" r:id="rId8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92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1B511590-626A-4A38-A18D-F122D4ADDD10}" type="datetimeFigureOut">
              <a:rPr lang="es-ES"/>
              <a:pPr>
                <a:defRPr/>
              </a:pPr>
              <a:t>03/10/2013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ES" noProof="0" smtClean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E1582EEC-7E7B-4E76-B2E7-D08487EB7AFB}" type="slidenum">
              <a:rPr lang="es-ES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960330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59CAC8-9567-43DB-8FD4-E0A8BE7DABC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313A98-D3AF-48F3-9DB0-0F668299FA42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81857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F26F1B-B45D-42D8-8D9C-F4BB7E1DD3F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F87A4-98EA-4D4E-AB27-9FEAC776F6BB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988995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DBCDD-C3ED-4D63-82B3-2A637F3EB90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A66E62-A226-4BFD-9D26-164B6D2BDF9F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33940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CEEE91-F646-4AF1-AABA-4EC8D896A007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80616-4A5C-46C0-A707-5EA531BDF6CF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361291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47435-82EB-472E-83E0-53413AF2D6AB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C8869-DA8F-4EF3-83C5-99D93927849E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84863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11CF80-AA08-4DC1-8C6F-383DE5C578FA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CE9D2F-892B-47D3-980D-42CA79BD2F30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82890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F6FC8-DA46-478A-92AB-44AB15DA8682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D7D13-77EF-4281-A77B-71E14F6B9813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91032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E9F039-4CB2-4E24-A95A-0607AA82E7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06D20E-6A5D-4CEC-8947-2D6D99390D6D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61456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2069DE-C093-4036-8FA4-10F5625BE1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FB4B4D-DDBD-40D7-8363-124AED29FBB2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788561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20D41C-42AE-4416-9919-89E1E0F0169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F71BAE-8113-45D3-9F3B-A4A05EFDBC75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621385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689FC-1D28-4DB8-895F-81CAC864F51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60E63-B347-4B23-AD14-7021C0646FD9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381064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102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22BD107-B9B7-4E8E-B457-377C2525969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3/10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D8FEF890-FADA-4659-92CF-35BA3B9C0763}" type="slidenum">
              <a:rPr lang="es-ES">
                <a:latin typeface="Calibri" panose="020F0502020204030204" pitchFamily="34" charset="0"/>
              </a:rPr>
              <a:pPr>
                <a:defRPr/>
              </a:pPr>
              <a:t>‹Nº›</a:t>
            </a:fld>
            <a:endParaRPr lang="es-E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95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mk:@MSITStore:C:\Archivos%20de%20programa\Microsoft%20Office\Office10\3082\acmain10.chm::/html/acrefTypesOfQueriesYouCreateIn.htm##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gi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3 Imagen" descr="D:\W Varios\Logos\Logo 2008\Logo0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459533" cy="2276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1 Título"/>
          <p:cNvSpPr>
            <a:spLocks noGrp="1"/>
          </p:cNvSpPr>
          <p:nvPr>
            <p:ph type="ctrTitle"/>
          </p:nvPr>
        </p:nvSpPr>
        <p:spPr>
          <a:xfrm>
            <a:off x="1609800" y="83321"/>
            <a:ext cx="7215187" cy="2193552"/>
          </a:xfrm>
        </p:spPr>
        <p:txBody>
          <a:bodyPr/>
          <a:lstStyle/>
          <a:p>
            <a:r>
              <a:rPr lang="es-ES" sz="3100" b="1" u="sng" dirty="0" smtClean="0"/>
              <a:t>Tema: Las </a:t>
            </a:r>
            <a:r>
              <a:rPr lang="es-ES" sz="3100" b="1" u="sng" dirty="0"/>
              <a:t>Consultas (I</a:t>
            </a:r>
            <a:r>
              <a:rPr lang="es-ES" sz="3100" b="1" u="sng" dirty="0" smtClean="0"/>
              <a:t>)</a:t>
            </a:r>
            <a:br>
              <a:rPr lang="es-ES" sz="3100" b="1" u="sng" dirty="0" smtClean="0"/>
            </a:br>
            <a:r>
              <a:rPr lang="es-ES" sz="2800" i="1" dirty="0" smtClean="0"/>
              <a:t>Aspectos </a:t>
            </a:r>
            <a:r>
              <a:rPr lang="es-ES" sz="2800" i="1" dirty="0"/>
              <a:t>generales. Tipos de consultas. Criterios y expresiones comunes. Expresiones con parámetros</a:t>
            </a:r>
            <a:r>
              <a:rPr lang="es-ES" sz="2700" b="1" i="1" dirty="0" smtClean="0"/>
              <a:t>.</a:t>
            </a:r>
            <a:endParaRPr lang="es-ES" dirty="0" smtClean="0"/>
          </a:p>
        </p:txBody>
      </p:sp>
      <p:sp>
        <p:nvSpPr>
          <p:cNvPr id="9" name="2 Subtítulo"/>
          <p:cNvSpPr>
            <a:spLocks noGrp="1"/>
          </p:cNvSpPr>
          <p:nvPr>
            <p:ph type="subTitle" idx="1"/>
          </p:nvPr>
        </p:nvSpPr>
        <p:spPr>
          <a:xfrm>
            <a:off x="1609800" y="2420888"/>
            <a:ext cx="6400800" cy="1785937"/>
          </a:xfrm>
        </p:spPr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s-ES" sz="2000" b="1" u="sng" dirty="0" smtClean="0"/>
              <a:t>Índice: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es-ES" sz="1800" b="1" dirty="0"/>
              <a:t>1 Introducción a las consultas. Tipos de consultas</a:t>
            </a:r>
          </a:p>
          <a:p>
            <a:pPr lvl="0" algn="l"/>
            <a:r>
              <a:rPr lang="es-ES" sz="1800" b="1" dirty="0" smtClean="0"/>
              <a:t>2 </a:t>
            </a:r>
            <a:r>
              <a:rPr lang="es-ES" sz="1800" b="1" dirty="0"/>
              <a:t>Las consultas y el lenguaje SQL</a:t>
            </a:r>
          </a:p>
          <a:p>
            <a:pPr lvl="0" algn="l"/>
            <a:r>
              <a:rPr lang="es-ES" sz="1800" b="1" dirty="0" smtClean="0"/>
              <a:t>3 </a:t>
            </a:r>
            <a:r>
              <a:rPr lang="es-ES" sz="1800" b="1" dirty="0"/>
              <a:t>Criterios y expresiones comunes en las consultas</a:t>
            </a:r>
          </a:p>
          <a:p>
            <a:pPr algn="l" fontAlgn="auto">
              <a:spcAft>
                <a:spcPts val="0"/>
              </a:spcAft>
              <a:defRPr/>
            </a:pPr>
            <a:r>
              <a:rPr lang="es-ES" sz="1800" b="1" dirty="0" smtClean="0"/>
              <a:t>4 </a:t>
            </a:r>
            <a:r>
              <a:rPr lang="es-ES" sz="1800" b="1" dirty="0"/>
              <a:t>Expresiones con Parámetros</a:t>
            </a:r>
            <a:r>
              <a:rPr lang="es-ES" sz="1800" b="1" dirty="0" smtClean="0"/>
              <a:t>.</a:t>
            </a:r>
            <a:endParaRPr lang="es-ES" sz="1800" b="1" dirty="0"/>
          </a:p>
        </p:txBody>
      </p:sp>
    </p:spTree>
    <p:extLst>
      <p:ext uri="{BB962C8B-B14F-4D97-AF65-F5344CB8AC3E}">
        <p14:creationId xmlns:p14="http://schemas.microsoft.com/office/powerpoint/2010/main" val="282716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8" name="1 Título"/>
          <p:cNvSpPr txBox="1">
            <a:spLocks/>
          </p:cNvSpPr>
          <p:nvPr/>
        </p:nvSpPr>
        <p:spPr bwMode="auto">
          <a:xfrm>
            <a:off x="188693" y="160338"/>
            <a:ext cx="3951259" cy="1396453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 fontAlgn="auto">
              <a:spcAft>
                <a:spcPts val="0"/>
              </a:spcAft>
              <a:defRPr/>
            </a:pPr>
            <a:r>
              <a:rPr lang="es-ES" sz="2400" b="1" dirty="0" smtClean="0"/>
              <a:t/>
            </a:r>
            <a:br>
              <a:rPr lang="es-ES" sz="2400" b="1" dirty="0" smtClean="0"/>
            </a:br>
            <a:r>
              <a:rPr lang="es-ES" sz="2400" b="1" dirty="0" smtClean="0"/>
              <a:t>1 Introducción </a:t>
            </a:r>
            <a:r>
              <a:rPr lang="es-ES" sz="2400" b="1" dirty="0"/>
              <a:t>a las consultas. Tipos de </a:t>
            </a:r>
            <a:r>
              <a:rPr lang="es-ES" sz="2400" b="1" dirty="0" smtClean="0"/>
              <a:t>consultas </a:t>
            </a:r>
            <a:br>
              <a:rPr lang="es-ES" sz="2400" b="1" dirty="0" smtClean="0"/>
            </a:br>
            <a:endParaRPr lang="es-E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03648" y="620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21820"/>
              </p:ext>
            </p:extLst>
          </p:nvPr>
        </p:nvGraphicFramePr>
        <p:xfrm>
          <a:off x="3707904" y="260648"/>
          <a:ext cx="5107884" cy="6512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5878982" imgH="7493203" progId="Visio.Drawing.11">
                  <p:embed/>
                </p:oleObj>
              </mc:Choice>
              <mc:Fallback>
                <p:oleObj name="Visio" r:id="rId4" imgW="5878982" imgH="74932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60648"/>
                        <a:ext cx="5107884" cy="6512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6 CuadroTexto"/>
          <p:cNvSpPr txBox="1">
            <a:spLocks noChangeArrowheads="1"/>
          </p:cNvSpPr>
          <p:nvPr/>
        </p:nvSpPr>
        <p:spPr bwMode="auto">
          <a:xfrm>
            <a:off x="188693" y="1916831"/>
            <a:ext cx="3807244" cy="286232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400" b="1" dirty="0"/>
              <a:t>CONSULTA DE SELECCION. + FRECUENTE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400" b="1" dirty="0"/>
              <a:t> CONSULTA DE PARAMETROS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200" b="1" dirty="0"/>
              <a:t>CONSULTAS DE TABLAS DE REFERENCIAS CRUZADAS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400" b="1" dirty="0"/>
              <a:t> CONSULTAS DE ACCIONES: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400" b="1" dirty="0"/>
              <a:t> DE ELIMINACIÓN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400" b="1" dirty="0"/>
              <a:t> DE ACTUALIZACION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400" b="1" dirty="0"/>
              <a:t> DE DATOS ANEXADOS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400" b="1" dirty="0"/>
              <a:t> DE CREACION DE </a:t>
            </a:r>
            <a:r>
              <a:rPr lang="es-ES" sz="1400" b="1" dirty="0" smtClean="0"/>
              <a:t>TABLA</a:t>
            </a:r>
            <a:endParaRPr lang="es-ES" sz="1400" b="1" dirty="0"/>
          </a:p>
        </p:txBody>
      </p:sp>
    </p:spTree>
    <p:extLst>
      <p:ext uri="{BB962C8B-B14F-4D97-AF65-F5344CB8AC3E}">
        <p14:creationId xmlns:p14="http://schemas.microsoft.com/office/powerpoint/2010/main" val="417103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79512" y="18364"/>
            <a:ext cx="8856984" cy="60631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SzPts val="1000"/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s-ES" sz="1600" b="1" i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nsultas de acciones:</a:t>
            </a:r>
            <a:r>
              <a:rPr lang="es-ES" sz="16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e utilizan para crear nuevas tablas a partir de consultas, eliminar o actualizar registros, añadir o modificar registros, etc. Por tanto una consulta de acción es una consulta que realiza cambios o desplazamientos de muchos registros en una sola operación. Existen cuatro tipos de consultas de acción: de eliminación, de actualización, de datos anexados y de creación de tabla.</a:t>
            </a:r>
            <a:endParaRPr lang="es-ES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742950" lvl="1" indent="-285750" algn="just">
              <a:spcAft>
                <a:spcPts val="0"/>
              </a:spcAft>
              <a:buSzPts val="1000"/>
              <a:buFont typeface="Courier New" panose="02070309020205020404" pitchFamily="49" charset="0"/>
              <a:buChar char="o"/>
              <a:tabLst>
                <a:tab pos="914400" algn="l"/>
              </a:tabLst>
            </a:pPr>
            <a:r>
              <a:rPr lang="es-ES" i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ulta de eliminación.</a:t>
            </a:r>
            <a:r>
              <a:rPr lang="es-E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na consulta de eliminación elimina un grupo de registros de una o más tablas. Por ejemplo, puede utilizar una consulta de eliminación para quitar productos que ya no se fabrican o de los que no hay pedidos. Con las consultas de eliminación, siempre se eliminan registros enteros, no sólo campos seleccionados dentro de los </a:t>
            </a:r>
            <a:r>
              <a:rPr lang="es-ES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gistros.</a:t>
            </a:r>
          </a:p>
          <a:p>
            <a:pPr marL="742950" lvl="1" indent="-285750" algn="just">
              <a:spcAft>
                <a:spcPts val="0"/>
              </a:spcAft>
              <a:buSzPts val="1000"/>
              <a:buFont typeface="Courier New" panose="02070309020205020404" pitchFamily="49" charset="0"/>
              <a:buChar char="o"/>
              <a:tabLst>
                <a:tab pos="914400" algn="l"/>
              </a:tabLst>
            </a:pPr>
            <a:r>
              <a:rPr lang="es-ES" sz="1600" i="1" u="sng" dirty="0" smtClean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ulta </a:t>
            </a:r>
            <a:r>
              <a:rPr lang="es-ES" sz="1600" i="1" u="sng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actualización</a:t>
            </a:r>
            <a:r>
              <a:rPr lang="es-ES" sz="1600" i="1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  Realiza cambios globales en un grupo de registros de una o más tablas. Por ejemplo, puede aumentar los precios un 10 por ciento para todos los productos lácteos o bien puede </a:t>
            </a:r>
            <a:r>
              <a:rPr lang="es-E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umentar</a:t>
            </a:r>
            <a:r>
              <a:rPr lang="es-ES" sz="1600" i="1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os sueldos un 5 por ciento al personal de una determinada categoría. Con una consulta de actualización, puede cambiar los datos de las tablas existentes</a:t>
            </a:r>
            <a:r>
              <a:rPr lang="es-ES" sz="1600" i="1" dirty="0" smtClean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742950" lvl="1" indent="-285750" algn="just">
              <a:spcAft>
                <a:spcPts val="0"/>
              </a:spcAft>
              <a:buSzPts val="1000"/>
              <a:buFont typeface="Courier New" panose="02070309020205020404" pitchFamily="49" charset="0"/>
              <a:buChar char="o"/>
              <a:tabLst>
                <a:tab pos="914400" algn="l"/>
              </a:tabLst>
            </a:pPr>
            <a:r>
              <a:rPr lang="es-ES" sz="1600" i="1" u="sng" dirty="0" smtClean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ulta </a:t>
            </a:r>
            <a:r>
              <a:rPr lang="es-ES" sz="1600" i="1" u="sng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datos anexados  </a:t>
            </a:r>
            <a:r>
              <a:rPr lang="es-ES" sz="2800" i="1" dirty="0"/>
              <a:t> </a:t>
            </a:r>
            <a:r>
              <a:rPr lang="es-ES" sz="1600" i="1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grega un grupo de registros de una o más tablas al final de una o más tablas. Por ejemplo, supongamos que consigue nuevos clientes y una base de datos que contiene una tabla con información acerca de estos clientes. Para evitar tener que escribir toda esta información en la base de datos, desea anexarla a la tabla Clientes. </a:t>
            </a:r>
            <a:r>
              <a:rPr lang="es-ES" sz="1600" i="1" dirty="0" smtClean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742950" lvl="1" indent="-285750" algn="just">
              <a:spcAft>
                <a:spcPts val="0"/>
              </a:spcAft>
              <a:buSzPts val="1000"/>
              <a:buFont typeface="Courier New" panose="02070309020205020404" pitchFamily="49" charset="0"/>
              <a:buChar char="o"/>
              <a:tabLst>
                <a:tab pos="914400" algn="l"/>
              </a:tabLst>
            </a:pPr>
            <a:r>
              <a:rPr lang="es-ES" sz="1600" i="1" u="sng" dirty="0" smtClean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ulta </a:t>
            </a:r>
            <a:r>
              <a:rPr lang="es-ES" sz="1600" i="1" u="sng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creación de tabla  </a:t>
            </a:r>
            <a:r>
              <a:rPr lang="es-ES" sz="2800" i="1" dirty="0"/>
              <a:t> </a:t>
            </a:r>
            <a:r>
              <a:rPr lang="es-ES" sz="1600" i="1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rea una tabla nueva a partir de la totalidad o una parte de los datos de una o más tablas. Las consultas de creación de tabla son útiles para crear una tabla que se desee exportar a otra </a:t>
            </a:r>
            <a:r>
              <a:rPr lang="es-ES" sz="1600" i="1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3" action="ppaction://hlinkfile"/>
              </a:rPr>
              <a:t>base de datos de Microsoft Access </a:t>
            </a:r>
            <a:r>
              <a:rPr lang="es-ES" sz="1600" i="1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 una tabla histórica que contenga registros </a:t>
            </a:r>
            <a:r>
              <a:rPr lang="es-ES" sz="1600" i="1" dirty="0" smtClean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tiguos</a:t>
            </a:r>
            <a:endParaRPr lang="es-ES_tradnl" sz="1100" i="1" dirty="0">
              <a:solidFill>
                <a:srgbClr val="000000"/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345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79512" y="188640"/>
            <a:ext cx="5976664" cy="392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</a:pPr>
            <a:r>
              <a:rPr lang="es-ES" b="1" kern="0" dirty="0" smtClean="0">
                <a:solidFill>
                  <a:srgbClr val="000000"/>
                </a:solidFill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 Las consulta y </a:t>
            </a:r>
            <a:r>
              <a:rPr lang="es-ES" b="1" kern="0" dirty="0">
                <a:solidFill>
                  <a:srgbClr val="000000"/>
                </a:solidFill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 lenguaje SQL</a:t>
            </a:r>
            <a:endParaRPr lang="es-ES" b="1" kern="0" dirty="0">
              <a:solidFill>
                <a:srgbClr val="004FB1"/>
              </a:solidFill>
              <a:effectLst/>
              <a:latin typeface="Book Antiqua" panose="0204060205030503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179512" y="608447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Las consultas a los datos de las bases de datos se hacen a través de los denominados “lenguajes de consulta”. El más utilizado de este tipo de lenguajes es el SQL (Standard </a:t>
            </a:r>
            <a:r>
              <a:rPr lang="es-ES" dirty="0" err="1"/>
              <a:t>Query</a:t>
            </a:r>
            <a:r>
              <a:rPr lang="es-ES" dirty="0"/>
              <a:t> </a:t>
            </a:r>
            <a:r>
              <a:rPr lang="es-ES" dirty="0" err="1"/>
              <a:t>Language</a:t>
            </a:r>
            <a:r>
              <a:rPr lang="es-ES" dirty="0"/>
              <a:t>). Access permite realizar consultas en </a:t>
            </a:r>
            <a:r>
              <a:rPr lang="es-ES" dirty="0" err="1"/>
              <a:t>SQL</a:t>
            </a:r>
            <a:r>
              <a:rPr lang="es-ES" b="1" kern="0" dirty="0" err="1">
                <a:solidFill>
                  <a:srgbClr val="000000"/>
                </a:solidFill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s</a:t>
            </a:r>
            <a:r>
              <a:rPr lang="es-ES" b="1" kern="0" dirty="0">
                <a:solidFill>
                  <a:srgbClr val="000000"/>
                </a:solidFill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s-ES" dirty="0"/>
          </a:p>
        </p:txBody>
      </p:sp>
      <p:sp>
        <p:nvSpPr>
          <p:cNvPr id="7" name="6 CuadroTexto"/>
          <p:cNvSpPr txBox="1">
            <a:spLocks noChangeArrowheads="1"/>
          </p:cNvSpPr>
          <p:nvPr/>
        </p:nvSpPr>
        <p:spPr bwMode="auto">
          <a:xfrm>
            <a:off x="0" y="1558591"/>
            <a:ext cx="1187624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s-ES" dirty="0"/>
              <a:t> </a:t>
            </a:r>
            <a:r>
              <a:rPr lang="es-ES" b="1" dirty="0">
                <a:solidFill>
                  <a:srgbClr val="FF0000"/>
                </a:solidFill>
              </a:rPr>
              <a:t>Ejemplo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558591"/>
            <a:ext cx="3168352" cy="222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83509"/>
            <a:ext cx="36861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911691"/>
            <a:ext cx="5904656" cy="282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251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/>
          <p:cNvSpPr/>
          <p:nvPr/>
        </p:nvSpPr>
        <p:spPr>
          <a:xfrm>
            <a:off x="107504" y="116632"/>
            <a:ext cx="55446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kern="0" dirty="0" smtClean="0">
                <a:solidFill>
                  <a:srgbClr val="000000"/>
                </a:solidFill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3. Criterios y expresiones comunes en las consultas</a:t>
            </a:r>
            <a:endParaRPr lang="es-ES" b="1" kern="0" dirty="0">
              <a:solidFill>
                <a:srgbClr val="000000"/>
              </a:solidFill>
              <a:latin typeface="Book Antiqua" panose="0204060205030503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8 Imagen" descr="access5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85438"/>
            <a:ext cx="7422067" cy="2078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10 Imagen" descr="access5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01" y="3412342"/>
            <a:ext cx="7454042" cy="222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11 Elipse"/>
          <p:cNvSpPr/>
          <p:nvPr/>
        </p:nvSpPr>
        <p:spPr>
          <a:xfrm>
            <a:off x="5919674" y="89920"/>
            <a:ext cx="936104" cy="7920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600" dirty="0"/>
              <a:t>CASO</a:t>
            </a:r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251520" y="485964"/>
            <a:ext cx="4500563" cy="350748"/>
          </a:xfrm>
          <a:prstGeom prst="rect">
            <a:avLst/>
          </a:prstGeom>
          <a:solidFill>
            <a:schemeClr val="accent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1600" b="1" dirty="0" smtClean="0">
                <a:latin typeface="+mj-lt"/>
                <a:ea typeface="+mj-ea"/>
                <a:cs typeface="+mj-cs"/>
              </a:rPr>
              <a:t>3.1 CONSULTAS </a:t>
            </a:r>
            <a:r>
              <a:rPr lang="es-ES" sz="1600" b="1" dirty="0">
                <a:latin typeface="+mj-lt"/>
                <a:ea typeface="+mj-ea"/>
                <a:cs typeface="+mj-cs"/>
              </a:rPr>
              <a:t>CON CRITERIOS</a:t>
            </a:r>
            <a:endParaRPr lang="es-ES" sz="16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37993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9 Conector recto"/>
          <p:cNvCxnSpPr/>
          <p:nvPr/>
        </p:nvCxnSpPr>
        <p:spPr>
          <a:xfrm>
            <a:off x="1500174" y="8501090"/>
            <a:ext cx="4232702" cy="21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1 Título"/>
          <p:cNvSpPr txBox="1">
            <a:spLocks/>
          </p:cNvSpPr>
          <p:nvPr/>
        </p:nvSpPr>
        <p:spPr>
          <a:xfrm>
            <a:off x="539552" y="442049"/>
            <a:ext cx="2880320" cy="288032"/>
          </a:xfrm>
          <a:prstGeom prst="rect">
            <a:avLst/>
          </a:prstGeom>
          <a:solidFill>
            <a:schemeClr val="accent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vert="horz" lIns="91440" tIns="45720" rIns="91440" bIns="45720" rtlCol="0" anchor="ctr">
            <a:normAutofit fontScale="92500" lnSpcReduction="20000"/>
          </a:bodyPr>
          <a:lstStyle/>
          <a:p>
            <a:pPr>
              <a:defRPr/>
            </a:pPr>
            <a:r>
              <a:rPr lang="es-ES" sz="1600" b="1" dirty="0" smtClean="0">
                <a:latin typeface="+mj-lt"/>
                <a:ea typeface="+mj-ea"/>
                <a:cs typeface="+mj-cs"/>
              </a:rPr>
              <a:t>3.2 </a:t>
            </a:r>
            <a:r>
              <a:rPr lang="es-ES" sz="1600" b="1" dirty="0" smtClean="0">
                <a:latin typeface="+mj-lt"/>
                <a:ea typeface="+mj-ea"/>
                <a:cs typeface="+mj-cs"/>
              </a:rPr>
              <a:t>FORMANDO EXPRESIONES</a:t>
            </a:r>
            <a:endParaRPr kumimoji="0" lang="es-E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953" y="811381"/>
            <a:ext cx="6500834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Rectángulo 1"/>
          <p:cNvSpPr/>
          <p:nvPr/>
        </p:nvSpPr>
        <p:spPr>
          <a:xfrm>
            <a:off x="3491880" y="416788"/>
            <a:ext cx="243517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i="1" dirty="0" smtClean="0">
                <a:solidFill>
                  <a:srgbClr val="FF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incipales </a:t>
            </a:r>
            <a:r>
              <a:rPr lang="es-ES" sz="1600" i="1" dirty="0">
                <a:solidFill>
                  <a:srgbClr val="FF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eradores</a:t>
            </a:r>
            <a:endParaRPr lang="es-ES" sz="1600" dirty="0">
              <a:solidFill>
                <a:srgbClr val="FF0000"/>
              </a:solidFill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107504" y="116632"/>
            <a:ext cx="55446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kern="0" dirty="0" smtClean="0">
                <a:solidFill>
                  <a:srgbClr val="000000"/>
                </a:solidFill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3. Criterios y expresiones comunes en las consultas</a:t>
            </a:r>
            <a:endParaRPr lang="es-ES" b="1" kern="0" dirty="0">
              <a:solidFill>
                <a:srgbClr val="000000"/>
              </a:solidFill>
              <a:latin typeface="Book Antiqua" panose="0204060205030503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17 CuadroTexto"/>
          <p:cNvSpPr txBox="1"/>
          <p:nvPr/>
        </p:nvSpPr>
        <p:spPr>
          <a:xfrm>
            <a:off x="5134" y="5067223"/>
            <a:ext cx="27220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i="1" dirty="0" smtClean="0">
                <a:solidFill>
                  <a:srgbClr val="FF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eradores </a:t>
            </a:r>
            <a:r>
              <a:rPr lang="es-ES" sz="1600" i="1" dirty="0">
                <a:solidFill>
                  <a:srgbClr val="FF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</a:t>
            </a:r>
            <a:r>
              <a:rPr lang="es-ES" sz="1600" i="1" dirty="0">
                <a:solidFill>
                  <a:srgbClr val="FF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dición </a:t>
            </a:r>
            <a:r>
              <a:rPr lang="es-ES" sz="1600" i="1" dirty="0">
                <a:solidFill>
                  <a:srgbClr val="FF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Y/O</a:t>
            </a:r>
            <a:endParaRPr lang="es-ES" sz="1600" i="1" dirty="0">
              <a:solidFill>
                <a:srgbClr val="FF0000"/>
              </a:solidFill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14 Imagen" descr="http://www.aulaclic.es/access2003/graficos/qbe_y.gif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27176" y="4293096"/>
            <a:ext cx="5849888" cy="20053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3567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5 CuadroTexto"/>
          <p:cNvSpPr txBox="1"/>
          <p:nvPr/>
        </p:nvSpPr>
        <p:spPr>
          <a:xfrm>
            <a:off x="16903" y="116632"/>
            <a:ext cx="32403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i="1" dirty="0">
                <a:solidFill>
                  <a:srgbClr val="FF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eradores de Comparación y Entre</a:t>
            </a:r>
            <a:endParaRPr lang="es-ES" sz="1600" i="1" dirty="0">
              <a:solidFill>
                <a:srgbClr val="FF0000"/>
              </a:solidFill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903" y="455186"/>
            <a:ext cx="253365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3419872" y="126461"/>
            <a:ext cx="2592288" cy="350748"/>
          </a:xfrm>
          <a:prstGeom prst="rect">
            <a:avLst/>
          </a:prstGeom>
          <a:solidFill>
            <a:schemeClr val="accent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anchor="ctr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1600" b="1" dirty="0" smtClean="0">
                <a:latin typeface="+mn-lt"/>
                <a:ea typeface="+mj-ea"/>
                <a:cs typeface="+mj-cs"/>
              </a:rPr>
              <a:t>3.3 </a:t>
            </a:r>
            <a:r>
              <a:rPr lang="es-ES" sz="1600" b="1" dirty="0" smtClean="0">
                <a:latin typeface="+mn-lt"/>
              </a:rPr>
              <a:t>EXPRESIONES DE FECHA</a:t>
            </a:r>
            <a:endParaRPr lang="es-ES" sz="1600" dirty="0">
              <a:latin typeface="+mn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2684" y="453248"/>
            <a:ext cx="1939820" cy="1436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ángulo 6"/>
          <p:cNvSpPr/>
          <p:nvPr/>
        </p:nvSpPr>
        <p:spPr>
          <a:xfrm>
            <a:off x="3309049" y="609615"/>
            <a:ext cx="306633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r ejemplo, </a:t>
            </a:r>
            <a:r>
              <a:rPr lang="es-ES" sz="1600" dirty="0" smtClean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eremos </a:t>
            </a:r>
            <a:r>
              <a:rPr lang="es-ES" sz="16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ber los registros con un campo cuya fecha se menor al 12 de Junio del 97. Podemos hacerlo de las siguientes </a:t>
            </a:r>
            <a:r>
              <a:rPr lang="es-ES" sz="1600" dirty="0" smtClean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mas:</a:t>
            </a:r>
            <a:endParaRPr lang="es-ES" sz="1600" dirty="0"/>
          </a:p>
        </p:txBody>
      </p:sp>
      <p:sp>
        <p:nvSpPr>
          <p:cNvPr id="8" name="11 Elipse"/>
          <p:cNvSpPr/>
          <p:nvPr/>
        </p:nvSpPr>
        <p:spPr>
          <a:xfrm>
            <a:off x="8100827" y="-10584"/>
            <a:ext cx="965943" cy="7950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600" dirty="0"/>
              <a:t>CASO</a:t>
            </a:r>
          </a:p>
        </p:txBody>
      </p:sp>
      <p:sp>
        <p:nvSpPr>
          <p:cNvPr id="10" name="1 Título"/>
          <p:cNvSpPr txBox="1">
            <a:spLocks/>
          </p:cNvSpPr>
          <p:nvPr/>
        </p:nvSpPr>
        <p:spPr>
          <a:xfrm>
            <a:off x="3397586" y="2139915"/>
            <a:ext cx="3096344" cy="350748"/>
          </a:xfrm>
          <a:prstGeom prst="rect">
            <a:avLst/>
          </a:prstGeom>
          <a:solidFill>
            <a:schemeClr val="accent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anchor="ctr">
            <a:normAutofit lnSpcReduction="10000"/>
          </a:bodyPr>
          <a:lstStyle/>
          <a:p>
            <a:pPr algn="just"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</a:pPr>
            <a:r>
              <a:rPr lang="es-ES" sz="1600" b="1" dirty="0" smtClean="0">
                <a:latin typeface="+mn-lt"/>
              </a:rPr>
              <a:t>3.4 Expresiones </a:t>
            </a:r>
            <a:r>
              <a:rPr lang="es-ES" sz="1600" b="1" dirty="0">
                <a:latin typeface="+mn-lt"/>
              </a:rPr>
              <a:t>lógicas tipo Sí/No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9580" y="2566863"/>
            <a:ext cx="1200150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720" y="2624449"/>
            <a:ext cx="13335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1 Título"/>
          <p:cNvSpPr txBox="1">
            <a:spLocks/>
          </p:cNvSpPr>
          <p:nvPr/>
        </p:nvSpPr>
        <p:spPr>
          <a:xfrm>
            <a:off x="88911" y="4070340"/>
            <a:ext cx="3096344" cy="350748"/>
          </a:xfrm>
          <a:prstGeom prst="rect">
            <a:avLst/>
          </a:prstGeom>
          <a:solidFill>
            <a:schemeClr val="accent1"/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anchor="ctr">
            <a:normAutofit lnSpcReduction="10000"/>
          </a:bodyPr>
          <a:lstStyle/>
          <a:p>
            <a:pPr algn="just"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</a:pPr>
            <a:r>
              <a:rPr lang="es-ES" sz="1600" b="1" dirty="0" smtClean="0">
                <a:latin typeface="+mn-lt"/>
              </a:rPr>
              <a:t>3.5 Expresiones comodín </a:t>
            </a:r>
            <a:endParaRPr lang="es-ES" sz="1600" b="1" dirty="0">
              <a:latin typeface="+mn-lt"/>
            </a:endParaRPr>
          </a:p>
        </p:txBody>
      </p:sp>
      <p:pic>
        <p:nvPicPr>
          <p:cNvPr id="14" name="Imagen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98873" y="3822884"/>
            <a:ext cx="5409681" cy="897544"/>
          </a:xfrm>
          <a:prstGeom prst="rect">
            <a:avLst/>
          </a:prstGeom>
        </p:spPr>
      </p:pic>
      <p:cxnSp>
        <p:nvCxnSpPr>
          <p:cNvPr id="15" name="9 Conector recto"/>
          <p:cNvCxnSpPr/>
          <p:nvPr/>
        </p:nvCxnSpPr>
        <p:spPr>
          <a:xfrm flipV="1">
            <a:off x="236292" y="3807986"/>
            <a:ext cx="8430652" cy="137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9 Conector recto"/>
          <p:cNvCxnSpPr/>
          <p:nvPr/>
        </p:nvCxnSpPr>
        <p:spPr>
          <a:xfrm flipH="1" flipV="1">
            <a:off x="3236690" y="140903"/>
            <a:ext cx="10408" cy="347484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ángulo 26"/>
          <p:cNvSpPr/>
          <p:nvPr/>
        </p:nvSpPr>
        <p:spPr>
          <a:xfrm>
            <a:off x="16903" y="4864443"/>
            <a:ext cx="55446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kern="0" dirty="0" smtClean="0">
                <a:solidFill>
                  <a:srgbClr val="000000"/>
                </a:solidFill>
                <a:latin typeface="Book Antiqua" panose="020406020503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4. Expresiones con parámetros </a:t>
            </a:r>
            <a:endParaRPr lang="es-ES" b="1" kern="0" dirty="0">
              <a:solidFill>
                <a:srgbClr val="000000"/>
              </a:solidFill>
              <a:latin typeface="Book Antiqua" panose="0204060205030503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8" name="9 Conector recto"/>
          <p:cNvCxnSpPr/>
          <p:nvPr/>
        </p:nvCxnSpPr>
        <p:spPr>
          <a:xfrm flipV="1">
            <a:off x="323528" y="4850713"/>
            <a:ext cx="8430652" cy="137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15 Imagen" descr="http://www.aulaclic.es/access2003/graficos/consulta_parametros_qbe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11" y="5183085"/>
            <a:ext cx="2682889" cy="163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14 Imagen" descr="http://www.aulaclic.es/access2003/graficos/consulta_parametro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8957" y="5183467"/>
            <a:ext cx="2402977" cy="1495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17 Imagen" descr="http://www.aulaclic.es/access2003/graficos/ventana_parametros_consulta.gif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5040947"/>
            <a:ext cx="1538646" cy="170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662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0</TotalTime>
  <Words>351</Words>
  <Application>Microsoft Office PowerPoint</Application>
  <PresentationFormat>Presentación en pantalla (4:3)</PresentationFormat>
  <Paragraphs>37</Paragraphs>
  <Slides>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7</vt:i4>
      </vt:variant>
    </vt:vector>
  </HeadingPairs>
  <TitlesOfParts>
    <vt:vector size="16" baseType="lpstr">
      <vt:lpstr>Arial</vt:lpstr>
      <vt:lpstr>Book Antiqua</vt:lpstr>
      <vt:lpstr>Calibri</vt:lpstr>
      <vt:lpstr>Cambria</vt:lpstr>
      <vt:lpstr>Courier New</vt:lpstr>
      <vt:lpstr>Symbol</vt:lpstr>
      <vt:lpstr>Times New Roman</vt:lpstr>
      <vt:lpstr>1_Tema de Office</vt:lpstr>
      <vt:lpstr>Visio</vt:lpstr>
      <vt:lpstr>Tema: Las Consultas (I) Aspectos generales. Tipos de consultas. Criterios y expresiones comunes. Expresiones con parámetros.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ul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a: Introducción a las BDR. Generalidades del Access</dc:title>
  <dc:creator>jggomez</dc:creator>
  <cp:lastModifiedBy>Jose Ignacio Icod</cp:lastModifiedBy>
  <cp:revision>67</cp:revision>
  <dcterms:created xsi:type="dcterms:W3CDTF">2008-02-26T09:03:54Z</dcterms:created>
  <dcterms:modified xsi:type="dcterms:W3CDTF">2013-10-03T21:33:24Z</dcterms:modified>
</cp:coreProperties>
</file>